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74EBF54E" w14:textId="77777777" w:rsidR="008F301B" w:rsidRDefault="008F301B" w:rsidP="008F301B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1A4B4214" w:rsidR="00490541" w:rsidRDefault="003D5AA2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</w:t>
      </w:r>
      <w:r w:rsidR="00515786">
        <w:rPr>
          <w:b w:val="0"/>
          <w:color w:val="000000" w:themeColor="text1"/>
          <w:sz w:val="28"/>
          <w:szCs w:val="28"/>
        </w:rPr>
        <w:t>00</w:t>
      </w:r>
      <w:r>
        <w:rPr>
          <w:b w:val="0"/>
          <w:color w:val="000000" w:themeColor="text1"/>
          <w:sz w:val="28"/>
          <w:szCs w:val="28"/>
        </w:rPr>
        <w:t>3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AA0246">
        <w:rPr>
          <w:rFonts w:ascii="Calibri" w:hAnsi="Calibri" w:cs="Calibri"/>
          <w:color w:val="222222"/>
          <w:shd w:val="clear" w:color="auto" w:fill="FFFFFF"/>
        </w:rPr>
        <w:t>Procesos adquisitivos Bitácora.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5FB65E72" w14:textId="76508BD9" w:rsidR="00523E84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bookmarkStart w:id="0" w:name="_GoBack"/>
          <w:bookmarkEnd w:id="0"/>
          <w:r w:rsidR="00523E84" w:rsidRPr="008C34DE">
            <w:rPr>
              <w:rStyle w:val="Hipervnculo"/>
              <w:noProof/>
            </w:rPr>
            <w:fldChar w:fldCharType="begin"/>
          </w:r>
          <w:r w:rsidR="00523E84" w:rsidRPr="008C34DE">
            <w:rPr>
              <w:rStyle w:val="Hipervnculo"/>
              <w:noProof/>
            </w:rPr>
            <w:instrText xml:space="preserve"> </w:instrText>
          </w:r>
          <w:r w:rsidR="00523E84">
            <w:rPr>
              <w:noProof/>
            </w:rPr>
            <w:instrText>HYPERLINK \l "_Toc83735340"</w:instrText>
          </w:r>
          <w:r w:rsidR="00523E84" w:rsidRPr="008C34DE">
            <w:rPr>
              <w:rStyle w:val="Hipervnculo"/>
              <w:noProof/>
            </w:rPr>
            <w:instrText xml:space="preserve"> </w:instrText>
          </w:r>
          <w:r w:rsidR="00523E84" w:rsidRPr="008C34DE">
            <w:rPr>
              <w:rStyle w:val="Hipervnculo"/>
              <w:noProof/>
            </w:rPr>
          </w:r>
          <w:r w:rsidR="00523E84" w:rsidRPr="008C34DE">
            <w:rPr>
              <w:rStyle w:val="Hipervnculo"/>
              <w:noProof/>
            </w:rPr>
            <w:fldChar w:fldCharType="separate"/>
          </w:r>
          <w:r w:rsidR="00523E84" w:rsidRPr="008C34DE">
            <w:rPr>
              <w:rStyle w:val="Hipervnculo"/>
              <w:rFonts w:cs="Arial"/>
              <w:noProof/>
            </w:rPr>
            <w:t>1.</w:t>
          </w:r>
          <w:r w:rsidR="00523E84"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  <w:tab/>
          </w:r>
          <w:r w:rsidR="00523E84" w:rsidRPr="008C34DE">
            <w:rPr>
              <w:rStyle w:val="Hipervnculo"/>
              <w:rFonts w:cs="Arial"/>
              <w:noProof/>
            </w:rPr>
            <w:t>Caso de Uso: Procesos adquisitivos bitácora.</w:t>
          </w:r>
          <w:r w:rsidR="00523E84">
            <w:rPr>
              <w:noProof/>
              <w:webHidden/>
            </w:rPr>
            <w:tab/>
          </w:r>
          <w:r w:rsidR="00523E84">
            <w:rPr>
              <w:noProof/>
              <w:webHidden/>
            </w:rPr>
            <w:fldChar w:fldCharType="begin"/>
          </w:r>
          <w:r w:rsidR="00523E84">
            <w:rPr>
              <w:noProof/>
              <w:webHidden/>
            </w:rPr>
            <w:instrText xml:space="preserve"> PAGEREF _Toc83735340 \h </w:instrText>
          </w:r>
          <w:r w:rsidR="00523E84">
            <w:rPr>
              <w:noProof/>
              <w:webHidden/>
            </w:rPr>
          </w:r>
          <w:r w:rsidR="00523E84">
            <w:rPr>
              <w:noProof/>
              <w:webHidden/>
            </w:rPr>
            <w:fldChar w:fldCharType="separate"/>
          </w:r>
          <w:r w:rsidR="00523E84">
            <w:rPr>
              <w:noProof/>
              <w:webHidden/>
            </w:rPr>
            <w:t>3</w:t>
          </w:r>
          <w:r w:rsidR="00523E84">
            <w:rPr>
              <w:noProof/>
              <w:webHidden/>
            </w:rPr>
            <w:fldChar w:fldCharType="end"/>
          </w:r>
          <w:r w:rsidR="00523E84" w:rsidRPr="008C34DE">
            <w:rPr>
              <w:rStyle w:val="Hipervnculo"/>
              <w:noProof/>
            </w:rPr>
            <w:fldChar w:fldCharType="end"/>
          </w:r>
        </w:p>
        <w:p w14:paraId="72522E0D" w14:textId="37E17054" w:rsidR="00523E84" w:rsidRDefault="00523E84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41" w:history="1">
            <w:r w:rsidRPr="008C34DE">
              <w:rPr>
                <w:rStyle w:val="Hipervnculo"/>
                <w:rFonts w:cs="Arial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8C34DE">
              <w:rPr>
                <w:rStyle w:val="Hipervnculo"/>
                <w:rFonts w:cs="Arial"/>
                <w:noProof/>
              </w:rPr>
              <w:t>Descripció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BDA57A" w14:textId="40535143" w:rsidR="00523E84" w:rsidRDefault="00523E84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42" w:history="1">
            <w:r w:rsidRPr="008C34DE">
              <w:rPr>
                <w:rStyle w:val="Hipervnculo"/>
                <w:rFonts w:cs="Arial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8C34DE">
              <w:rPr>
                <w:rStyle w:val="Hipervnculo"/>
                <w:rFonts w:cs="Arial"/>
                <w:b/>
                <w:noProof/>
              </w:rPr>
              <w:t>Flujo normal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8223CB" w14:textId="783A6049" w:rsidR="00523E84" w:rsidRDefault="00523E84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43" w:history="1">
            <w:r w:rsidRPr="008C34DE">
              <w:rPr>
                <w:rStyle w:val="Hipervnculo"/>
                <w:rFonts w:cs="Arial"/>
                <w:b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8C34DE">
              <w:rPr>
                <w:rStyle w:val="Hipervnculo"/>
                <w:rFonts w:cs="Arial"/>
                <w:b/>
                <w:noProof/>
              </w:rPr>
              <w:t>Diagrama de Caso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A400DC" w14:textId="67B47164" w:rsidR="00523E84" w:rsidRDefault="00523E84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44" w:history="1">
            <w:r w:rsidRPr="008C34DE">
              <w:rPr>
                <w:rStyle w:val="Hipervnculo"/>
                <w:rFonts w:cs="Arial"/>
                <w:b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8C34DE">
              <w:rPr>
                <w:rStyle w:val="Hipervnculo"/>
                <w:rFonts w:cs="Arial"/>
                <w:b/>
                <w:noProof/>
              </w:rPr>
              <w:t>Diccionario de dat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B4D39" w14:textId="4B06D215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1EE2427B" w:rsidR="009B44E8" w:rsidRDefault="001F5E92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35340"/>
      <w:r w:rsidRPr="001F5E92">
        <w:rPr>
          <w:rFonts w:cs="Arial"/>
        </w:rPr>
        <w:lastRenderedPageBreak/>
        <w:t xml:space="preserve">Caso de Uso: </w:t>
      </w:r>
      <w:r w:rsidR="003D5AA2">
        <w:rPr>
          <w:rFonts w:cs="Arial"/>
        </w:rPr>
        <w:t>Procesos adquisitivos bitácora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735341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32D97634" w14:textId="43CE8DEB" w:rsidR="00B01DCD" w:rsidRDefault="00B01DCD" w:rsidP="00B01DCD">
      <w:pPr>
        <w:pStyle w:val="Descripcin"/>
        <w:ind w:left="360"/>
        <w:jc w:val="both"/>
        <w:rPr>
          <w:bCs w:val="0"/>
        </w:rPr>
      </w:pPr>
      <w:r w:rsidRPr="008D68E1">
        <w:rPr>
          <w:bCs w:val="0"/>
        </w:rPr>
        <w:t xml:space="preserve">Se describe el proceso de </w:t>
      </w:r>
      <w:r>
        <w:rPr>
          <w:bCs w:val="0"/>
        </w:rPr>
        <w:t xml:space="preserve">caso de </w:t>
      </w:r>
      <w:r w:rsidRPr="008D68E1">
        <w:rPr>
          <w:bCs w:val="0"/>
        </w:rPr>
        <w:t>uso en el apartado “</w:t>
      </w:r>
      <w:r>
        <w:rPr>
          <w:bCs w:val="0"/>
        </w:rPr>
        <w:t>Bitácora de procesos adquisitivos</w:t>
      </w:r>
      <w:r w:rsidRPr="008D68E1">
        <w:rPr>
          <w:bCs w:val="0"/>
        </w:rPr>
        <w:t>” dentro del módulo de “Adquisiciones”, así como los diferentes escenarios emergentes sobre el proceso.</w:t>
      </w:r>
    </w:p>
    <w:p w14:paraId="2134533F" w14:textId="4B12F0A4" w:rsidR="00717985" w:rsidRPr="00615304" w:rsidRDefault="00717985" w:rsidP="00615304">
      <w:pPr>
        <w:pStyle w:val="Descripcin"/>
        <w:ind w:left="360"/>
        <w:jc w:val="both"/>
        <w:rPr>
          <w:b/>
          <w:bCs w:val="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46"/>
        <w:gridCol w:w="6383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3A96B9E7" w:rsidR="00CD7EE7" w:rsidRPr="009B44E8" w:rsidRDefault="003D5AA2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>
              <w:rPr>
                <w:b/>
              </w:rPr>
              <w:t>3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5E73F063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3D5AA2">
              <w:rPr>
                <w:szCs w:val="28"/>
              </w:rPr>
              <w:t>0</w:t>
            </w:r>
            <w:r>
              <w:rPr>
                <w:szCs w:val="28"/>
              </w:rPr>
              <w:t xml:space="preserve"> (</w:t>
            </w:r>
            <w:r w:rsidR="003D5AA2">
              <w:rPr>
                <w:szCs w:val="28"/>
              </w:rPr>
              <w:t>28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43A60ED2" w14:textId="3642BA7D" w:rsidR="00717985" w:rsidRPr="00297EFD" w:rsidRDefault="00AC5887" w:rsidP="00AC5887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8D68E1">
              <w:rPr>
                <w:rFonts w:cs="Arial"/>
                <w:color w:val="000000" w:themeColor="text1"/>
                <w:lang w:val="es-MX"/>
              </w:rPr>
              <w:t>Poseer los permisos requeri</w:t>
            </w:r>
            <w:r>
              <w:rPr>
                <w:rFonts w:cs="Arial"/>
                <w:color w:val="000000" w:themeColor="text1"/>
                <w:lang w:val="es-MX"/>
              </w:rPr>
              <w:t xml:space="preserve">dos para la visualización de la bitácora. 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537EED0A" w:rsidR="009B32ED" w:rsidRPr="00FF5CE7" w:rsidRDefault="00AC5887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e apartado permite visualizar la bitácora de los distintos procesos adquisitivos de forma anual.</w:t>
            </w:r>
          </w:p>
        </w:tc>
      </w:tr>
      <w:tr w:rsidR="008759E2" w:rsidRPr="00211FC3" w14:paraId="2374E7D6" w14:textId="77777777" w:rsidTr="00AD19D4">
        <w:trPr>
          <w:trHeight w:val="554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AD19D4">
        <w:trPr>
          <w:trHeight w:val="265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4DD3033E" w:rsidR="00542CC3" w:rsidRPr="00E91C7F" w:rsidRDefault="00AC5887" w:rsidP="00133911">
            <w:pPr>
              <w:rPr>
                <w:color w:val="365F91" w:themeColor="accent1" w:themeShade="BF"/>
                <w:szCs w:val="28"/>
              </w:rPr>
            </w:pPr>
            <w:r w:rsidRPr="00504ECE"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07894B6B" w:rsidR="00DF11CC" w:rsidRPr="003A2325" w:rsidRDefault="00DF11CC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</w:tc>
      </w:tr>
      <w:bookmarkEnd w:id="3"/>
    </w:tbl>
    <w:p w14:paraId="04742717" w14:textId="748A1212" w:rsidR="00DF11CC" w:rsidRDefault="00DF11CC">
      <w:pPr>
        <w:rPr>
          <w:rFonts w:cs="Arial"/>
          <w:b/>
          <w:sz w:val="26"/>
          <w:szCs w:val="26"/>
        </w:rPr>
      </w:pPr>
    </w:p>
    <w:p w14:paraId="5E85CBCC" w14:textId="2C4C415C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735342"/>
      <w:r>
        <w:rPr>
          <w:rFonts w:cs="Arial"/>
          <w:b/>
          <w:sz w:val="26"/>
          <w:szCs w:val="26"/>
        </w:rPr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5369BCD3" w:rsidR="00D63685" w:rsidRDefault="00B01DCD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bitácora</w:t>
            </w:r>
            <w:r w:rsidR="00290AD5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36154CD4" w:rsidR="00804D72" w:rsidRPr="00211FC3" w:rsidRDefault="00B01DCD" w:rsidP="006919E9">
            <w:pPr>
              <w:rPr>
                <w:rFonts w:cs="Arial"/>
              </w:rPr>
            </w:pPr>
            <w:r>
              <w:rPr>
                <w:rFonts w:cs="Arial"/>
              </w:rPr>
              <w:t>No 2</w:t>
            </w:r>
          </w:p>
        </w:tc>
        <w:tc>
          <w:tcPr>
            <w:tcW w:w="7430" w:type="dxa"/>
          </w:tcPr>
          <w:p w14:paraId="45C86911" w14:textId="14D03DA3" w:rsidR="00804D72" w:rsidRPr="00211FC3" w:rsidRDefault="00B01DCD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Visualizar</w:t>
            </w:r>
            <w:r w:rsidR="00804D72" w:rsidRPr="00211FC3">
              <w:rPr>
                <w:rFonts w:cs="Arial"/>
              </w:rPr>
              <w:t>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49872E4B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B01DCD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FE49B00" w14:textId="77777777" w:rsidR="00916DBF" w:rsidRDefault="00916DBF" w:rsidP="00916DBF">
      <w:pPr>
        <w:pStyle w:val="TtuloTDC"/>
        <w:ind w:left="405"/>
        <w:rPr>
          <w:lang w:val="es-MX"/>
        </w:rPr>
      </w:pPr>
    </w:p>
    <w:p w14:paraId="5A3491B8" w14:textId="77777777" w:rsidR="00916DBF" w:rsidRDefault="00916DBF">
      <w:pPr>
        <w:rPr>
          <w:rFonts w:eastAsiaTheme="majorEastAsia" w:cstheme="majorBidi"/>
          <w:b/>
          <w:bCs/>
          <w:szCs w:val="28"/>
          <w:lang w:val="es-MX" w:eastAsia="ja-JP"/>
        </w:rPr>
      </w:pPr>
      <w:r>
        <w:rPr>
          <w:lang w:val="es-MX"/>
        </w:rPr>
        <w:br w:type="page"/>
      </w:r>
    </w:p>
    <w:p w14:paraId="2C4CE5C6" w14:textId="701B1654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4619D133" w14:textId="77777777" w:rsidR="00B01DCD" w:rsidRPr="00504ECE" w:rsidRDefault="00B01DCD" w:rsidP="00B01DCD">
      <w:pPr>
        <w:rPr>
          <w:rFonts w:ascii="Calibri" w:hAnsi="Calibri" w:cs="Calibri"/>
          <w:color w:val="000000"/>
          <w:sz w:val="22"/>
          <w:szCs w:val="22"/>
          <w:lang w:val="es-MX" w:eastAsia="es-MX"/>
        </w:rPr>
      </w:pPr>
      <w:r w:rsidRPr="00504ECE">
        <w:rPr>
          <w:rFonts w:ascii="Calibri" w:hAnsi="Calibri" w:cs="Calibri"/>
          <w:color w:val="000000"/>
          <w:sz w:val="22"/>
          <w:szCs w:val="22"/>
          <w:lang w:val="es-MX" w:eastAsia="es-MX"/>
        </w:rPr>
        <w:t>Los campos obligatorios se describen en el diccionario de datos y estos no deben ser valores nulos.</w:t>
      </w:r>
    </w:p>
    <w:p w14:paraId="57E68F22" w14:textId="2FAFC138" w:rsidR="00B01DCD" w:rsidRDefault="00B01DCD">
      <w:pPr>
        <w:rPr>
          <w:rFonts w:cs="Arial"/>
          <w:b/>
          <w:sz w:val="26"/>
          <w:szCs w:val="26"/>
        </w:rPr>
      </w:pPr>
    </w:p>
    <w:p w14:paraId="051BEC90" w14:textId="7E2E790B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735343"/>
      <w:r w:rsidRPr="00D63685">
        <w:rPr>
          <w:rFonts w:cs="Arial"/>
          <w:b/>
          <w:sz w:val="26"/>
          <w:szCs w:val="26"/>
        </w:rPr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32D9B5B5" w:rsidR="00E94708" w:rsidRDefault="00B01DCD" w:rsidP="00490541">
      <w:r w:rsidRPr="00B01DCD">
        <w:rPr>
          <w:rFonts w:ascii="Times New Roman" w:hAnsi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0E81F206" wp14:editId="2A44C764">
            <wp:simplePos x="0" y="0"/>
            <wp:positionH relativeFrom="column">
              <wp:posOffset>352425</wp:posOffset>
            </wp:positionH>
            <wp:positionV relativeFrom="paragraph">
              <wp:posOffset>1179588</wp:posOffset>
            </wp:positionV>
            <wp:extent cx="5181600" cy="4344911"/>
            <wp:effectExtent l="0" t="0" r="0" b="0"/>
            <wp:wrapNone/>
            <wp:docPr id="2" name="Imagen 2" descr="C:\Users\acer\Desktop\Migob\2 FICHA DE TRABAJO No. 69 REQUISICIONES\formato caso de uso.drawio visualiz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cer\Desktop\Migob\2 FICHA DE TRABAJO No. 69 REQUISICIONES\formato caso de uso.drawio visualiz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60" t="6865" r="996" b="11844"/>
                    <a:stretch/>
                  </pic:blipFill>
                  <pic:spPr bwMode="auto">
                    <a:xfrm>
                      <a:off x="0" y="0"/>
                      <a:ext cx="5184056" cy="4346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348080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735344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66"/>
        <w:gridCol w:w="713"/>
        <w:gridCol w:w="651"/>
        <w:gridCol w:w="1022"/>
        <w:gridCol w:w="896"/>
        <w:gridCol w:w="610"/>
        <w:gridCol w:w="604"/>
        <w:gridCol w:w="2467"/>
      </w:tblGrid>
      <w:tr w:rsidR="00B01DCD" w:rsidRPr="00B01DCD" w14:paraId="1AF060DD" w14:textId="77777777" w:rsidTr="00B01DCD">
        <w:trPr>
          <w:trHeight w:val="300"/>
        </w:trPr>
        <w:tc>
          <w:tcPr>
            <w:tcW w:w="178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F1CFBD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01DC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214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BB3BC3" w14:textId="77777777" w:rsidR="00B01DCD" w:rsidRPr="00B01DCD" w:rsidRDefault="00B01DCD" w:rsidP="00B01DCD">
            <w:pPr>
              <w:rPr>
                <w:rFonts w:cs="Arial"/>
                <w:color w:val="000000"/>
                <w:lang w:val="es-MX" w:eastAsia="es-MX"/>
              </w:rPr>
            </w:pPr>
            <w:r w:rsidRPr="00B01DCD">
              <w:rPr>
                <w:rFonts w:cs="Arial"/>
                <w:color w:val="000000"/>
                <w:lang w:val="es-MX" w:eastAsia="es-MX"/>
              </w:rPr>
              <w:t>procesosadquisitivos_bitacora</w:t>
            </w:r>
          </w:p>
        </w:tc>
      </w:tr>
      <w:tr w:rsidR="00B01DCD" w:rsidRPr="00B01DCD" w14:paraId="28087B30" w14:textId="77777777" w:rsidTr="00B01DCD">
        <w:trPr>
          <w:trHeight w:val="300"/>
        </w:trPr>
        <w:tc>
          <w:tcPr>
            <w:tcW w:w="1786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C0BA88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01DC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214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C0A862" w14:textId="77777777" w:rsidR="00B01DCD" w:rsidRPr="00B01DCD" w:rsidRDefault="00B01DCD" w:rsidP="00B01DCD">
            <w:pPr>
              <w:rPr>
                <w:rFonts w:cs="Arial"/>
                <w:color w:val="000000"/>
                <w:lang w:val="es-MX" w:eastAsia="es-MX"/>
              </w:rPr>
            </w:pPr>
            <w:r w:rsidRPr="00B01DCD">
              <w:rPr>
                <w:rFonts w:cs="Arial"/>
                <w:color w:val="000000"/>
                <w:lang w:val="es-MX" w:eastAsia="es-MX"/>
              </w:rPr>
              <w:t>Bitácora del Catálogo de procesos adquisitivos en el módulo de adquisiciones</w:t>
            </w:r>
          </w:p>
        </w:tc>
      </w:tr>
      <w:tr w:rsidR="00B01DCD" w:rsidRPr="00B01DCD" w14:paraId="344337A8" w14:textId="77777777" w:rsidTr="00B01DCD">
        <w:trPr>
          <w:trHeight w:val="288"/>
        </w:trPr>
        <w:tc>
          <w:tcPr>
            <w:tcW w:w="127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AB421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01DC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25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8D5211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01DC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25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924E96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01DC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58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DDA65D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01DC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49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43F768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01DC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71E68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01DC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310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D65C85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01DC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512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A7FA89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01DC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B01DCD" w:rsidRPr="00B01DCD" w14:paraId="52AA0956" w14:textId="77777777" w:rsidTr="00B01DCD">
        <w:trPr>
          <w:trHeight w:val="288"/>
        </w:trPr>
        <w:tc>
          <w:tcPr>
            <w:tcW w:w="127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BAF25D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5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F09474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5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7C0898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8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62A2FC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49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136961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E5AD1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01DC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310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AF070C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512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AE52C3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B01DCD" w:rsidRPr="00B01DCD" w14:paraId="7E8B99AF" w14:textId="77777777" w:rsidTr="00B01DCD">
        <w:trPr>
          <w:trHeight w:val="288"/>
        </w:trPr>
        <w:tc>
          <w:tcPr>
            <w:tcW w:w="12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503E1" w14:textId="77777777" w:rsidR="00B01DCD" w:rsidRPr="00B01DCD" w:rsidRDefault="00B01DCD" w:rsidP="00B01DC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bitacoraprocesosadquisitivos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E2AE32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</w:p>
        </w:tc>
        <w:tc>
          <w:tcPr>
            <w:tcW w:w="2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419DBD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5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D32F4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A88591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8FE17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D8A036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5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86E1A8" w14:textId="77777777" w:rsidR="00B01DCD" w:rsidRPr="00B01DCD" w:rsidRDefault="00B01DCD" w:rsidP="00B01DC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B01DCD" w:rsidRPr="00B01DCD" w14:paraId="4BAD6826" w14:textId="77777777" w:rsidTr="00B01DCD">
        <w:trPr>
          <w:trHeight w:val="288"/>
        </w:trPr>
        <w:tc>
          <w:tcPr>
            <w:tcW w:w="12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93C7FF" w14:textId="77777777" w:rsidR="00B01DCD" w:rsidRPr="00B01DCD" w:rsidRDefault="00B01DCD" w:rsidP="00B01DC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monto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C55C8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loatField</w:t>
            </w:r>
          </w:p>
        </w:tc>
        <w:tc>
          <w:tcPr>
            <w:tcW w:w="2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23B2D2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</w:p>
        </w:tc>
        <w:tc>
          <w:tcPr>
            <w:tcW w:w="5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9001F9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A88592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192341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A6023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5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F6EB4A" w14:textId="77777777" w:rsidR="00B01DCD" w:rsidRPr="00B01DCD" w:rsidRDefault="00B01DCD" w:rsidP="00B01DC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Monto Bitacora</w:t>
            </w:r>
          </w:p>
        </w:tc>
      </w:tr>
      <w:tr w:rsidR="00B01DCD" w:rsidRPr="00B01DCD" w14:paraId="340A62CA" w14:textId="77777777" w:rsidTr="00B01DCD">
        <w:trPr>
          <w:trHeight w:val="288"/>
        </w:trPr>
        <w:tc>
          <w:tcPr>
            <w:tcW w:w="12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153CB" w14:textId="77777777" w:rsidR="00B01DCD" w:rsidRPr="00B01DCD" w:rsidRDefault="00B01DCD" w:rsidP="00B01DC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ño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8725B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DateField</w:t>
            </w:r>
          </w:p>
        </w:tc>
        <w:tc>
          <w:tcPr>
            <w:tcW w:w="2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7DE35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</w:p>
        </w:tc>
        <w:tc>
          <w:tcPr>
            <w:tcW w:w="5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4663A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F2AA25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761692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4CC3AC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5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FB4ECA" w14:textId="77777777" w:rsidR="00B01DCD" w:rsidRPr="00B01DCD" w:rsidRDefault="00B01DCD" w:rsidP="00B01DC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ño</w:t>
            </w:r>
          </w:p>
        </w:tc>
      </w:tr>
      <w:tr w:rsidR="00B01DCD" w:rsidRPr="00B01DCD" w14:paraId="7CCFECA1" w14:textId="77777777" w:rsidTr="00B01DCD">
        <w:trPr>
          <w:trHeight w:val="288"/>
        </w:trPr>
        <w:tc>
          <w:tcPr>
            <w:tcW w:w="12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7CBD32" w14:textId="77777777" w:rsidR="00B01DCD" w:rsidRPr="00B01DCD" w:rsidRDefault="00B01DCD" w:rsidP="00B01DC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procesosadquisitivos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72EA87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Fore  </w:t>
            </w:r>
          </w:p>
        </w:tc>
        <w:tc>
          <w:tcPr>
            <w:tcW w:w="2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9BFBD6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oreignKey</w:t>
            </w:r>
          </w:p>
        </w:tc>
        <w:tc>
          <w:tcPr>
            <w:tcW w:w="58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8FC77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</w:p>
        </w:tc>
        <w:tc>
          <w:tcPr>
            <w:tcW w:w="49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9A0BCA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</w:p>
        </w:tc>
        <w:tc>
          <w:tcPr>
            <w:tcW w:w="31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324D1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</w:t>
            </w:r>
          </w:p>
        </w:tc>
        <w:tc>
          <w:tcPr>
            <w:tcW w:w="3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836FF" w14:textId="77777777" w:rsidR="00B01DCD" w:rsidRPr="00B01DCD" w:rsidRDefault="00B01DCD" w:rsidP="00B01DCD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51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12C302" w14:textId="77777777" w:rsidR="00B01DCD" w:rsidRPr="00B01DCD" w:rsidRDefault="00B01DCD" w:rsidP="00B01DC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K para llamar al modelo de procesos Adquisitivos.</w:t>
            </w:r>
          </w:p>
        </w:tc>
      </w:tr>
      <w:tr w:rsidR="00B01DCD" w:rsidRPr="00B01DCD" w14:paraId="513178C6" w14:textId="77777777" w:rsidTr="00B01DCD">
        <w:trPr>
          <w:trHeight w:val="288"/>
        </w:trPr>
        <w:tc>
          <w:tcPr>
            <w:tcW w:w="127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FB5D293" w14:textId="77777777" w:rsidR="00B01DCD" w:rsidRPr="00B01DCD" w:rsidRDefault="00B01DCD" w:rsidP="00B01DC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5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5C356F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5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7AA99C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DC987AE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7671F63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1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A2BF87F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1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E910AF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F31B675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B01DCD" w:rsidRPr="00B01DCD" w14:paraId="6F8E93C6" w14:textId="77777777" w:rsidTr="00B01DCD">
        <w:trPr>
          <w:trHeight w:val="288"/>
        </w:trPr>
        <w:tc>
          <w:tcPr>
            <w:tcW w:w="127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1F32EB3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5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538303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5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D5D8D7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5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DEC8646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E800EC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1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78413E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1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6BA363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C68122F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B01DCD" w:rsidRPr="00B01DCD" w14:paraId="1DDA2121" w14:textId="77777777" w:rsidTr="00B01DCD">
        <w:trPr>
          <w:trHeight w:val="456"/>
        </w:trPr>
        <w:tc>
          <w:tcPr>
            <w:tcW w:w="127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C81920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01DC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Relaciones: clave_procesosadquisitivos</w:t>
            </w:r>
          </w:p>
        </w:tc>
        <w:tc>
          <w:tcPr>
            <w:tcW w:w="2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78C6C0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01DC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  <w:tc>
          <w:tcPr>
            <w:tcW w:w="25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6DA3B1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2DA560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2E3941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1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D574350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1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7BE1F97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3CEC14B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B01DCD" w:rsidRPr="00B01DCD" w14:paraId="13CFBF24" w14:textId="77777777" w:rsidTr="00B01DCD">
        <w:trPr>
          <w:trHeight w:val="288"/>
        </w:trPr>
        <w:tc>
          <w:tcPr>
            <w:tcW w:w="12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35C262" w14:textId="77777777" w:rsidR="00B01DCD" w:rsidRPr="00B01DCD" w:rsidRDefault="00B01DCD" w:rsidP="00B01DC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bitacoraprocesosadquisitivos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6F09D0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01DC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25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D82CBC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B38D64D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E82360B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1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601751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1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56B57AB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0EFB6A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B01DCD" w:rsidRPr="00B01DCD" w14:paraId="1E2F3609" w14:textId="77777777" w:rsidTr="00B01DCD">
        <w:trPr>
          <w:trHeight w:val="288"/>
        </w:trPr>
        <w:tc>
          <w:tcPr>
            <w:tcW w:w="127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E4934F" w14:textId="77777777" w:rsidR="00B01DCD" w:rsidRPr="00B01DCD" w:rsidRDefault="00B01DCD" w:rsidP="00B01DCD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01DCD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procesosadquisitivos</w:t>
            </w:r>
          </w:p>
        </w:tc>
        <w:tc>
          <w:tcPr>
            <w:tcW w:w="2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F41644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01DCD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25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906FD01" w14:textId="77777777" w:rsidR="00B01DCD" w:rsidRPr="00B01DCD" w:rsidRDefault="00B01DCD" w:rsidP="00B01DCD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58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24E215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49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022DDA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1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A5BF18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10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5A0A65A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512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1AB218" w14:textId="77777777" w:rsidR="00B01DCD" w:rsidRPr="00B01DCD" w:rsidRDefault="00B01DCD" w:rsidP="00B01DCD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</w:tbl>
    <w:p w14:paraId="4528A2D3" w14:textId="077696A5" w:rsidR="00AA0F4B" w:rsidRPr="00AA0F4B" w:rsidRDefault="00AA0F4B" w:rsidP="00A80D7E">
      <w:pPr>
        <w:rPr>
          <w:lang w:val="es-MX" w:eastAsia="en-US"/>
        </w:rPr>
      </w:pPr>
    </w:p>
    <w:sectPr w:rsidR="00AA0F4B" w:rsidRPr="00AA0F4B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0D1610B" w14:textId="77777777" w:rsidR="00AC0F00" w:rsidRDefault="00AC0F00">
      <w:r>
        <w:separator/>
      </w:r>
    </w:p>
  </w:endnote>
  <w:endnote w:type="continuationSeparator" w:id="0">
    <w:p w14:paraId="7CDA6018" w14:textId="77777777" w:rsidR="00AC0F00" w:rsidRDefault="00AC0F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32958329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523E84">
            <w:rPr>
              <w:noProof/>
              <w:color w:val="FFFFFF" w:themeColor="background1"/>
            </w:rPr>
            <w:t>5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5E2B7BA" w14:textId="77777777" w:rsidR="00AC0F00" w:rsidRDefault="00AC0F00">
      <w:r>
        <w:separator/>
      </w:r>
    </w:p>
  </w:footnote>
  <w:footnote w:type="continuationSeparator" w:id="0">
    <w:p w14:paraId="28924A55" w14:textId="77777777" w:rsidR="00AC0F00" w:rsidRDefault="00AC0F0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213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5AA2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23E84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369C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301B"/>
    <w:rsid w:val="008F74A1"/>
    <w:rsid w:val="009010FD"/>
    <w:rsid w:val="009017D7"/>
    <w:rsid w:val="00902286"/>
    <w:rsid w:val="009046E4"/>
    <w:rsid w:val="00912406"/>
    <w:rsid w:val="00916DBF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5B42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472B"/>
    <w:rsid w:val="00A8530C"/>
    <w:rsid w:val="00A8774A"/>
    <w:rsid w:val="00AA0246"/>
    <w:rsid w:val="00AA0735"/>
    <w:rsid w:val="00AA0F4B"/>
    <w:rsid w:val="00AA24D3"/>
    <w:rsid w:val="00AA6FD6"/>
    <w:rsid w:val="00AB0E3A"/>
    <w:rsid w:val="00AB33FA"/>
    <w:rsid w:val="00AC020C"/>
    <w:rsid w:val="00AC0D72"/>
    <w:rsid w:val="00AC0F00"/>
    <w:rsid w:val="00AC2D21"/>
    <w:rsid w:val="00AC5887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1DCD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5B8C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8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68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207B56"/>
    <w:rsid w:val="002C2A61"/>
    <w:rsid w:val="00335F5D"/>
    <w:rsid w:val="003F72F7"/>
    <w:rsid w:val="00452AD1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A1958"/>
    <w:rsid w:val="00731B18"/>
    <w:rsid w:val="007A34D3"/>
    <w:rsid w:val="007A675F"/>
    <w:rsid w:val="007F7E23"/>
    <w:rsid w:val="00822809"/>
    <w:rsid w:val="00864261"/>
    <w:rsid w:val="00874A2C"/>
    <w:rsid w:val="008B7D48"/>
    <w:rsid w:val="009B09D6"/>
    <w:rsid w:val="009F3EFF"/>
    <w:rsid w:val="00A17938"/>
    <w:rsid w:val="00A44639"/>
    <w:rsid w:val="00A52B47"/>
    <w:rsid w:val="00A624B1"/>
    <w:rsid w:val="00A84106"/>
    <w:rsid w:val="00AA2CF5"/>
    <w:rsid w:val="00B11CEE"/>
    <w:rsid w:val="00B37442"/>
    <w:rsid w:val="00B74FC1"/>
    <w:rsid w:val="00BA753B"/>
    <w:rsid w:val="00BD6F4C"/>
    <w:rsid w:val="00CD2B27"/>
    <w:rsid w:val="00D658FD"/>
    <w:rsid w:val="00D940FF"/>
    <w:rsid w:val="00DC40A2"/>
    <w:rsid w:val="00DC6553"/>
    <w:rsid w:val="00DF04A4"/>
    <w:rsid w:val="00DF5ED6"/>
    <w:rsid w:val="00E448AC"/>
    <w:rsid w:val="00E62425"/>
    <w:rsid w:val="00E74BA3"/>
    <w:rsid w:val="00E97153"/>
    <w:rsid w:val="00EB4725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256D76E9-D96D-4548-A58E-EDB3311356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10</TotalTime>
  <Pages>5</Pages>
  <Words>350</Words>
  <Characters>1931</Characters>
  <Application>Microsoft Office Word</Application>
  <DocSecurity>0</DocSecurity>
  <Lines>16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277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9</cp:revision>
  <cp:lastPrinted>2007-11-14T03:04:00Z</cp:lastPrinted>
  <dcterms:created xsi:type="dcterms:W3CDTF">2021-09-24T00:51:00Z</dcterms:created>
  <dcterms:modified xsi:type="dcterms:W3CDTF">2021-09-28T22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